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158D" w:rsidRDefault="00AA158D" w:rsidP="00AA158D"/>
    <w:p w:rsidR="00AA158D" w:rsidRDefault="00AA158D" w:rsidP="00AA158D">
      <w:pPr>
        <w:pStyle w:val="ListParagraph"/>
        <w:numPr>
          <w:ilvl w:val="0"/>
          <w:numId w:val="1"/>
        </w:numPr>
      </w:pPr>
      <w:r>
        <w:t>Check supply pressure between 25 and 30 psig dry clean, oil free air</w:t>
      </w:r>
    </w:p>
    <w:p w:rsidR="00AA158D" w:rsidRDefault="00AA158D" w:rsidP="00AA158D">
      <w:pPr>
        <w:pStyle w:val="ListParagraph"/>
        <w:numPr>
          <w:ilvl w:val="0"/>
          <w:numId w:val="1"/>
        </w:numPr>
      </w:pPr>
      <w:r>
        <w:t>Find the spring range of the end controlled device</w:t>
      </w:r>
    </w:p>
    <w:p w:rsidR="00AA158D" w:rsidRDefault="00AA158D" w:rsidP="00AA158D">
      <w:pPr>
        <w:pStyle w:val="ListParagraph"/>
      </w:pPr>
      <w:r>
        <w:rPr>
          <w:noProof/>
        </w:rPr>
        <w:drawing>
          <wp:inline distT="0" distB="0" distL="0" distR="0">
            <wp:extent cx="767674" cy="13906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7674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7E6B" w:rsidRDefault="00124387" w:rsidP="003A7E6B">
      <w:pPr>
        <w:pStyle w:val="ListParagraph"/>
        <w:numPr>
          <w:ilvl w:val="0"/>
          <w:numId w:val="1"/>
        </w:numPr>
      </w:pPr>
      <w:r>
        <w:t xml:space="preserve">Calculate the null or center mid position EX. </w:t>
      </w:r>
      <w:r w:rsidR="00BB4038">
        <w:t>3</w:t>
      </w:r>
      <w:r>
        <w:t>-1</w:t>
      </w:r>
      <w:r w:rsidR="00BB4038">
        <w:t>3</w:t>
      </w:r>
      <w:r>
        <w:t xml:space="preserve"> spring range center is </w:t>
      </w:r>
      <w:r w:rsidR="00BB4038">
        <w:t>8</w:t>
      </w:r>
      <w:r>
        <w:t xml:space="preserve"> so null pressure is </w:t>
      </w:r>
      <w:r w:rsidR="00BB4038">
        <w:t>8</w:t>
      </w:r>
      <w:r>
        <w:t xml:space="preserve"> </w:t>
      </w:r>
      <w:proofErr w:type="spellStart"/>
      <w:r>
        <w:t>pisg</w:t>
      </w:r>
      <w:proofErr w:type="spellEnd"/>
    </w:p>
    <w:p w:rsidR="00D5740F" w:rsidRDefault="00D5740F" w:rsidP="00D5740F">
      <w:pPr>
        <w:pStyle w:val="ListParagraph"/>
        <w:numPr>
          <w:ilvl w:val="0"/>
          <w:numId w:val="1"/>
        </w:numPr>
      </w:pPr>
      <w:r>
        <w:t>Find the gage port on you thermostat or connect gage to thermostat branch line and install gage</w:t>
      </w:r>
    </w:p>
    <w:p w:rsidR="003A7E6B" w:rsidRDefault="00D5740F" w:rsidP="003A7E6B">
      <w:pPr>
        <w:pStyle w:val="ListParagraph"/>
        <w:numPr>
          <w:ilvl w:val="0"/>
          <w:numId w:val="1"/>
        </w:numPr>
      </w:pPr>
      <w:bookmarkStart w:id="0" w:name="_GoBack"/>
      <w:bookmarkEnd w:id="0"/>
      <w:r>
        <w:t>Check or a</w:t>
      </w:r>
      <w:r w:rsidR="003A7E6B">
        <w:t xml:space="preserve">djust throttling range adjustment as required normally you do not need to adjust.  </w:t>
      </w:r>
    </w:p>
    <w:p w:rsidR="00461B67" w:rsidRDefault="00AA158D" w:rsidP="002D5CE8">
      <w:pPr>
        <w:pStyle w:val="ListParagraph"/>
      </w:pPr>
      <w:r>
        <w:t xml:space="preserve"> </w:t>
      </w:r>
      <w:r w:rsidR="003A7E6B">
        <w:rPr>
          <w:noProof/>
        </w:rPr>
        <w:drawing>
          <wp:inline distT="0" distB="0" distL="0" distR="0">
            <wp:extent cx="3686175" cy="32194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5CE8" w:rsidRDefault="002D5CE8" w:rsidP="00124387">
      <w:pPr>
        <w:pStyle w:val="ListParagraph"/>
        <w:numPr>
          <w:ilvl w:val="0"/>
          <w:numId w:val="1"/>
        </w:numPr>
      </w:pPr>
      <w:r>
        <w:t xml:space="preserve">Adjust thermostat </w:t>
      </w:r>
      <w:proofErr w:type="spellStart"/>
      <w:r>
        <w:t>setpoint</w:t>
      </w:r>
      <w:proofErr w:type="spellEnd"/>
      <w:r>
        <w:t xml:space="preserve">  indicator to actual space temperature </w:t>
      </w:r>
    </w:p>
    <w:p w:rsidR="002D5CE8" w:rsidRDefault="00D36F10" w:rsidP="00124387">
      <w:pPr>
        <w:pStyle w:val="ListParagraph"/>
        <w:numPr>
          <w:ilvl w:val="0"/>
          <w:numId w:val="1"/>
        </w:numPr>
      </w:pPr>
      <w:r>
        <w:t>If not at null point a</w:t>
      </w:r>
      <w:r w:rsidR="002D5CE8">
        <w:t>djust calibration screw to null pressure found in step 3</w:t>
      </w:r>
    </w:p>
    <w:p w:rsidR="00D36F10" w:rsidRDefault="00D36F10" w:rsidP="00124387">
      <w:pPr>
        <w:pStyle w:val="ListParagraph"/>
        <w:numPr>
          <w:ilvl w:val="0"/>
          <w:numId w:val="1"/>
        </w:numPr>
      </w:pPr>
      <w:r>
        <w:t>Adjust the thermostat setpoint up 5 and down 5 degrees or with in the throttling range and thermostat should rise and lower in pressure</w:t>
      </w:r>
    </w:p>
    <w:p w:rsidR="00D36F10" w:rsidRDefault="00D36F10" w:rsidP="00124387">
      <w:pPr>
        <w:pStyle w:val="ListParagraph"/>
        <w:numPr>
          <w:ilvl w:val="0"/>
          <w:numId w:val="1"/>
        </w:numPr>
      </w:pPr>
      <w:r>
        <w:t>Set thermostat setpoint back to room temperature</w:t>
      </w:r>
    </w:p>
    <w:p w:rsidR="00B04412" w:rsidRDefault="00D36F10" w:rsidP="00124387">
      <w:pPr>
        <w:pStyle w:val="ListParagraph"/>
        <w:numPr>
          <w:ilvl w:val="0"/>
          <w:numId w:val="1"/>
        </w:numPr>
      </w:pPr>
      <w:r>
        <w:t>Pressure shoul</w:t>
      </w:r>
      <w:r w:rsidR="00B04412">
        <w:t>d be at null point. Adjust as necessary</w:t>
      </w:r>
    </w:p>
    <w:p w:rsidR="00D36F10" w:rsidRDefault="00B04412" w:rsidP="00124387">
      <w:pPr>
        <w:pStyle w:val="ListParagraph"/>
        <w:numPr>
          <w:ilvl w:val="0"/>
          <w:numId w:val="1"/>
        </w:numPr>
      </w:pPr>
      <w:r>
        <w:t xml:space="preserve">After calibration set thermostat to desired set point </w:t>
      </w:r>
      <w:r w:rsidR="00D36F10">
        <w:t xml:space="preserve"> </w:t>
      </w:r>
    </w:p>
    <w:p w:rsidR="003A7E6B" w:rsidRDefault="003A7E6B" w:rsidP="00D36F10"/>
    <w:p w:rsidR="00B52162" w:rsidRDefault="00B52162" w:rsidP="00D36F10">
      <w:r>
        <w:lastRenderedPageBreak/>
        <w:t xml:space="preserve">2 </w:t>
      </w:r>
      <w:proofErr w:type="gramStart"/>
      <w:r>
        <w:t>Pipe</w:t>
      </w:r>
      <w:proofErr w:type="gramEnd"/>
      <w:r>
        <w:object w:dxaOrig="7782" w:dyaOrig="5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258.75pt" o:ole="">
            <v:imagedata r:id="rId9" o:title=""/>
          </v:shape>
          <o:OLEObject Type="Embed" ProgID="Visio.Drawing.11" ShapeID="_x0000_i1025" DrawAspect="Content" ObjectID="_1458418516" r:id="rId10"/>
        </w:object>
      </w:r>
    </w:p>
    <w:p w:rsidR="00D36F10" w:rsidRDefault="00D36F10" w:rsidP="00D36F10"/>
    <w:p w:rsidR="00B52162" w:rsidRDefault="00B52162" w:rsidP="00D36F10"/>
    <w:p w:rsidR="00B52162" w:rsidRDefault="00B52162" w:rsidP="00D36F10">
      <w:r>
        <w:object w:dxaOrig="7765" w:dyaOrig="3625">
          <v:shape id="_x0000_i1026" type="#_x0000_t75" style="width:388.5pt;height:181.5pt" o:ole="">
            <v:imagedata r:id="rId11" o:title=""/>
          </v:shape>
          <o:OLEObject Type="Embed" ProgID="Visio.Drawing.11" ShapeID="_x0000_i1026" DrawAspect="Content" ObjectID="_1458418517" r:id="rId12"/>
        </w:object>
      </w:r>
    </w:p>
    <w:p w:rsidR="00B52162" w:rsidRDefault="00B52162" w:rsidP="00D36F10">
      <w:r>
        <w:t>Single pipe</w:t>
      </w:r>
    </w:p>
    <w:sectPr w:rsidR="00B52162" w:rsidSect="00E87DC0">
      <w:head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70E0C" w:rsidRDefault="00B70E0C" w:rsidP="00AA158D">
      <w:pPr>
        <w:spacing w:after="0" w:line="240" w:lineRule="auto"/>
      </w:pPr>
      <w:r>
        <w:separator/>
      </w:r>
    </w:p>
  </w:endnote>
  <w:endnote w:type="continuationSeparator" w:id="0">
    <w:p w:rsidR="00B70E0C" w:rsidRDefault="00B70E0C" w:rsidP="00AA15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70E0C" w:rsidRDefault="00B70E0C" w:rsidP="00AA158D">
      <w:pPr>
        <w:spacing w:after="0" w:line="240" w:lineRule="auto"/>
      </w:pPr>
      <w:r>
        <w:separator/>
      </w:r>
    </w:p>
  </w:footnote>
  <w:footnote w:type="continuationSeparator" w:id="0">
    <w:p w:rsidR="00B70E0C" w:rsidRDefault="00B70E0C" w:rsidP="00AA15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158D" w:rsidRPr="00AA158D" w:rsidRDefault="00124387" w:rsidP="00AA158D">
    <w:pPr>
      <w:pStyle w:val="Header"/>
      <w:jc w:val="center"/>
      <w:rPr>
        <w:sz w:val="28"/>
        <w:szCs w:val="28"/>
      </w:rPr>
    </w:pPr>
    <w:r>
      <w:rPr>
        <w:noProof/>
        <w:sz w:val="28"/>
        <w:szCs w:val="28"/>
      </w:rPr>
      <w:drawing>
        <wp:inline distT="0" distB="0" distL="0" distR="0">
          <wp:extent cx="485775" cy="696768"/>
          <wp:effectExtent l="0" t="0" r="0" b="8255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85775" cy="69676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AA158D" w:rsidRPr="00AA158D">
      <w:rPr>
        <w:sz w:val="28"/>
        <w:szCs w:val="28"/>
      </w:rPr>
      <w:t>Pneumatic Control Thermostat Calibration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50117"/>
    <w:multiLevelType w:val="hybridMultilevel"/>
    <w:tmpl w:val="8D2444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A158D"/>
    <w:rsid w:val="000B2162"/>
    <w:rsid w:val="00124387"/>
    <w:rsid w:val="002D5CE8"/>
    <w:rsid w:val="003A7E6B"/>
    <w:rsid w:val="00461B67"/>
    <w:rsid w:val="006A3439"/>
    <w:rsid w:val="00985FF7"/>
    <w:rsid w:val="00AA158D"/>
    <w:rsid w:val="00B04412"/>
    <w:rsid w:val="00B52162"/>
    <w:rsid w:val="00B70E0C"/>
    <w:rsid w:val="00BB4038"/>
    <w:rsid w:val="00D36F10"/>
    <w:rsid w:val="00D5740F"/>
    <w:rsid w:val="00E87D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87D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A158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A158D"/>
  </w:style>
  <w:style w:type="paragraph" w:styleId="Footer">
    <w:name w:val="footer"/>
    <w:basedOn w:val="Normal"/>
    <w:link w:val="FooterChar"/>
    <w:uiPriority w:val="99"/>
    <w:unhideWhenUsed/>
    <w:rsid w:val="00AA158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A158D"/>
  </w:style>
  <w:style w:type="paragraph" w:styleId="ListParagraph">
    <w:name w:val="List Paragraph"/>
    <w:basedOn w:val="Normal"/>
    <w:uiPriority w:val="34"/>
    <w:qFormat/>
    <w:rsid w:val="00AA158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A15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158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A158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A158D"/>
  </w:style>
  <w:style w:type="paragraph" w:styleId="Footer">
    <w:name w:val="footer"/>
    <w:basedOn w:val="Normal"/>
    <w:link w:val="FooterChar"/>
    <w:uiPriority w:val="99"/>
    <w:unhideWhenUsed/>
    <w:rsid w:val="00AA158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A158D"/>
  </w:style>
  <w:style w:type="paragraph" w:styleId="ListParagraph">
    <w:name w:val="List Paragraph"/>
    <w:basedOn w:val="Normal"/>
    <w:uiPriority w:val="34"/>
    <w:qFormat/>
    <w:rsid w:val="00AA158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A15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158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2</Pages>
  <Words>140</Words>
  <Characters>79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l Camino College</Company>
  <LinksUpToDate>false</LinksUpToDate>
  <CharactersWithSpaces>9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Timothy</cp:lastModifiedBy>
  <cp:revision>7</cp:revision>
  <dcterms:created xsi:type="dcterms:W3CDTF">2014-04-07T23:14:00Z</dcterms:created>
  <dcterms:modified xsi:type="dcterms:W3CDTF">2014-04-08T06:29:00Z</dcterms:modified>
</cp:coreProperties>
</file>